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5" r:id="rId4"/>
  </p:sldMasterIdLst>
  <p:notesMasterIdLst>
    <p:notesMasterId r:id="rId25"/>
  </p:notesMasterIdLst>
  <p:handoutMasterIdLst>
    <p:handoutMasterId r:id="rId26"/>
  </p:handoutMasterIdLst>
  <p:sldIdLst>
    <p:sldId id="347" r:id="rId5"/>
    <p:sldId id="362" r:id="rId6"/>
    <p:sldId id="333" r:id="rId7"/>
    <p:sldId id="348" r:id="rId8"/>
    <p:sldId id="364" r:id="rId9"/>
    <p:sldId id="349" r:id="rId10"/>
    <p:sldId id="350" r:id="rId11"/>
    <p:sldId id="365" r:id="rId12"/>
    <p:sldId id="366" r:id="rId13"/>
    <p:sldId id="375" r:id="rId14"/>
    <p:sldId id="367" r:id="rId15"/>
    <p:sldId id="368" r:id="rId16"/>
    <p:sldId id="369" r:id="rId17"/>
    <p:sldId id="370" r:id="rId18"/>
    <p:sldId id="371" r:id="rId19"/>
    <p:sldId id="376" r:id="rId20"/>
    <p:sldId id="372" r:id="rId21"/>
    <p:sldId id="373" r:id="rId22"/>
    <p:sldId id="374" r:id="rId23"/>
    <p:sldId id="363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6" autoAdjust="0"/>
    <p:restoredTop sz="93507"/>
  </p:normalViewPr>
  <p:slideViewPr>
    <p:cSldViewPr snapToGrid="0">
      <p:cViewPr varScale="1">
        <p:scale>
          <a:sx n="112" d="100"/>
          <a:sy n="112" d="100"/>
        </p:scale>
        <p:origin x="55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60" d="100"/>
          <a:sy n="60" d="100"/>
        </p:scale>
        <p:origin x="2438" y="4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B08916B-8145-4DD4-A4F0-4944307B250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8868C6-14E0-456B-8627-6ED3D5EA25F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37BDEB-D08A-4BCC-82C3-65677B6346BB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20B6480-DE26-42CA-B861-D6EFA45FC70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DDB9B3-0030-40C0-AFA9-FACA7EA5136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5F12C2-4DB0-4437-81E7-A0C89F24AD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292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4182BB-4E27-4552-8EE4-33C8EF731305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8442E7-1E35-4707-8504-AE37222ED5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6827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ystemInfo.deviceUniqueIdent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8442E7-1E35-4707-8504-AE37222ED57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721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1190" y="3085764"/>
            <a:ext cx="10993550" cy="333814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FA0ACE7-29A8-47D3-A7D9-257B711D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91B17-9318-49DB-B28B-6E5994AE9581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DEC604B9-52E9-4810-8359-47206518D0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898A89F-CA25-400F-B05A-AECBF2517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5688E5B1-4139-AD48-BA45-9CE6A55A1ED0}"/>
              </a:ext>
            </a:extLst>
          </p:cNvPr>
          <p:cNvSpPr/>
          <p:nvPr userDrawn="1"/>
        </p:nvSpPr>
        <p:spPr>
          <a:xfrm>
            <a:off x="109259" y="4564339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4208041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60596E6-4DE9-A746-9D39-94401D2B4645}"/>
              </a:ext>
            </a:extLst>
          </p:cNvPr>
          <p:cNvSpPr/>
          <p:nvPr userDrawn="1"/>
        </p:nvSpPr>
        <p:spPr>
          <a:xfrm rot="16200000">
            <a:off x="3619401" y="2402840"/>
            <a:ext cx="1270001" cy="12701"/>
          </a:xfrm>
          <a:prstGeom prst="rect">
            <a:avLst/>
          </a:prstGeom>
          <a:solidFill>
            <a:srgbClr val="11111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000000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 dirty="0"/>
          </a:p>
        </p:txBody>
      </p:sp>
      <p:sp>
        <p:nvSpPr>
          <p:cNvPr id="14" name="Picture Placeholder 13">
            <a:extLst>
              <a:ext uri="{FF2B5EF4-FFF2-40B4-BE49-F238E27FC236}">
                <a16:creationId xmlns:a16="http://schemas.microsoft.com/office/drawing/2014/main" id="{14FCD294-AF1C-5E4C-A4DA-80CFCFA430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73138" y="917461"/>
            <a:ext cx="2205037" cy="4989627"/>
          </a:xfrm>
          <a:custGeom>
            <a:avLst/>
            <a:gdLst>
              <a:gd name="connsiteX0" fmla="*/ 0 w 2205037"/>
              <a:gd name="connsiteY0" fmla="*/ 0 h 4989627"/>
              <a:gd name="connsiteX1" fmla="*/ 2205037 w 2205037"/>
              <a:gd name="connsiteY1" fmla="*/ 0 h 4989627"/>
              <a:gd name="connsiteX2" fmla="*/ 2205037 w 2205037"/>
              <a:gd name="connsiteY2" fmla="*/ 4989627 h 4989627"/>
              <a:gd name="connsiteX3" fmla="*/ 0 w 2205037"/>
              <a:gd name="connsiteY3" fmla="*/ 4989627 h 4989627"/>
              <a:gd name="connsiteX4" fmla="*/ 0 w 2205037"/>
              <a:gd name="connsiteY4" fmla="*/ 4286290 h 4989627"/>
              <a:gd name="connsiteX5" fmla="*/ 809319 w 2205037"/>
              <a:gd name="connsiteY5" fmla="*/ 4286290 h 4989627"/>
              <a:gd name="connsiteX6" fmla="*/ 809319 w 2205037"/>
              <a:gd name="connsiteY6" fmla="*/ 3905289 h 4989627"/>
              <a:gd name="connsiteX7" fmla="*/ 0 w 2205037"/>
              <a:gd name="connsiteY7" fmla="*/ 3905289 h 49896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05037" h="4989627">
                <a:moveTo>
                  <a:pt x="0" y="0"/>
                </a:moveTo>
                <a:lnTo>
                  <a:pt x="2205037" y="0"/>
                </a:lnTo>
                <a:lnTo>
                  <a:pt x="2205037" y="4989627"/>
                </a:lnTo>
                <a:lnTo>
                  <a:pt x="0" y="4989627"/>
                </a:lnTo>
                <a:lnTo>
                  <a:pt x="0" y="4286290"/>
                </a:lnTo>
                <a:lnTo>
                  <a:pt x="809319" y="4286290"/>
                </a:lnTo>
                <a:lnTo>
                  <a:pt x="809319" y="3905289"/>
                </a:lnTo>
                <a:lnTo>
                  <a:pt x="0" y="3905289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>
            <a:noAutofit/>
          </a:bodyPr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8EDF2123-85B2-F547-8D7A-F0273E1E9E85}"/>
              </a:ext>
            </a:extLst>
          </p:cNvPr>
          <p:cNvSpPr/>
          <p:nvPr userDrawn="1"/>
        </p:nvSpPr>
        <p:spPr>
          <a:xfrm>
            <a:off x="764089" y="4824593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51DA15C9-6722-0B47-897A-7DC9AED35B7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248051" y="2945525"/>
            <a:ext cx="2945494" cy="1613201"/>
          </a:xfrm>
        </p:spPr>
        <p:txBody>
          <a:bodyPr lIns="0" tIns="0" rIns="0" bIns="0" anchor="b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  <p:sp>
        <p:nvSpPr>
          <p:cNvPr id="22" name="Content Placeholder 20">
            <a:extLst>
              <a:ext uri="{FF2B5EF4-FFF2-40B4-BE49-F238E27FC236}">
                <a16:creationId xmlns:a16="http://schemas.microsoft.com/office/drawing/2014/main" id="{5FFB748F-E999-9A4B-B9D8-B6E1C2AE013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7405688" y="2005013"/>
            <a:ext cx="4510087" cy="40274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1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placeholder.jpg">
            <a:extLst>
              <a:ext uri="{FF2B5EF4-FFF2-40B4-BE49-F238E27FC236}">
                <a16:creationId xmlns:a16="http://schemas.microsoft.com/office/drawing/2014/main" id="{D447DA2F-5DA0-834C-9AFA-DC4F7B4ECCD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0128308" y="717550"/>
            <a:ext cx="2063601" cy="4953001"/>
          </a:xfrm>
          <a:prstGeom prst="rect">
            <a:avLst/>
          </a:prstGeom>
          <a:solidFill>
            <a:schemeClr val="tx2"/>
          </a:solidFill>
        </p:spPr>
        <p:txBody>
          <a:bodyPr lIns="91439" tIns="45719" rIns="91439" bIns="45719">
            <a:noAutofit/>
          </a:bodyPr>
          <a:lstStyle/>
          <a:p>
            <a:r>
              <a:rPr lang="en-US" noProof="0"/>
              <a:t>Click icon to add picture</a:t>
            </a:r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0292654E-1088-3C42-A573-2CBF48FA3324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274457" y="3168650"/>
            <a:ext cx="3367194" cy="3689350"/>
          </a:xfrm>
          <a:custGeom>
            <a:avLst/>
            <a:gdLst>
              <a:gd name="connsiteX0" fmla="*/ 0 w 3367194"/>
              <a:gd name="connsiteY0" fmla="*/ 0 h 3689350"/>
              <a:gd name="connsiteX1" fmla="*/ 3367194 w 3367194"/>
              <a:gd name="connsiteY1" fmla="*/ 0 h 3689350"/>
              <a:gd name="connsiteX2" fmla="*/ 3367194 w 3367194"/>
              <a:gd name="connsiteY2" fmla="*/ 3689350 h 3689350"/>
              <a:gd name="connsiteX3" fmla="*/ 0 w 3367194"/>
              <a:gd name="connsiteY3" fmla="*/ 3689350 h 3689350"/>
              <a:gd name="connsiteX4" fmla="*/ 0 w 3367194"/>
              <a:gd name="connsiteY4" fmla="*/ 2035101 h 3689350"/>
              <a:gd name="connsiteX5" fmla="*/ 508000 w 3367194"/>
              <a:gd name="connsiteY5" fmla="*/ 2035101 h 3689350"/>
              <a:gd name="connsiteX6" fmla="*/ 508000 w 3367194"/>
              <a:gd name="connsiteY6" fmla="*/ 1654100 h 3689350"/>
              <a:gd name="connsiteX7" fmla="*/ 0 w 3367194"/>
              <a:gd name="connsiteY7" fmla="*/ 1654100 h 3689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67194" h="3689350">
                <a:moveTo>
                  <a:pt x="0" y="0"/>
                </a:moveTo>
                <a:lnTo>
                  <a:pt x="3367194" y="0"/>
                </a:lnTo>
                <a:lnTo>
                  <a:pt x="3367194" y="3689350"/>
                </a:lnTo>
                <a:lnTo>
                  <a:pt x="0" y="3689350"/>
                </a:lnTo>
                <a:lnTo>
                  <a:pt x="0" y="2035101"/>
                </a:lnTo>
                <a:lnTo>
                  <a:pt x="508000" y="2035101"/>
                </a:lnTo>
                <a:lnTo>
                  <a:pt x="508000" y="1654100"/>
                </a:lnTo>
                <a:lnTo>
                  <a:pt x="0" y="1654100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 lIns="91439" tIns="45719" rIns="91439" bIns="45719">
            <a:noAutofit/>
          </a:bodyPr>
          <a:lstStyle/>
          <a:p>
            <a:r>
              <a:rPr lang="en-US" noProof="0"/>
              <a:t>Click icon to add picture</a:t>
            </a:r>
          </a:p>
        </p:txBody>
      </p:sp>
      <p:sp>
        <p:nvSpPr>
          <p:cNvPr id="7" name="placeholder.jpg">
            <a:extLst>
              <a:ext uri="{FF2B5EF4-FFF2-40B4-BE49-F238E27FC236}">
                <a16:creationId xmlns:a16="http://schemas.microsoft.com/office/drawing/2014/main" id="{098C8554-580A-2442-9906-28A71B624A68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1274457" y="0"/>
            <a:ext cx="3367194" cy="2667000"/>
          </a:xfrm>
          <a:prstGeom prst="rect">
            <a:avLst/>
          </a:prstGeom>
          <a:solidFill>
            <a:schemeClr val="tx2"/>
          </a:solidFill>
        </p:spPr>
        <p:txBody>
          <a:bodyPr lIns="91439" tIns="45719" rIns="91439" bIns="45719">
            <a:noAutofit/>
          </a:bodyPr>
          <a:lstStyle/>
          <a:p>
            <a:r>
              <a:rPr lang="en-US" noProof="0"/>
              <a:t>Click icon to add picture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4DD41584-4B5C-2B41-B712-6810C565BC56}"/>
              </a:ext>
            </a:extLst>
          </p:cNvPr>
          <p:cNvSpPr/>
          <p:nvPr userDrawn="1"/>
        </p:nvSpPr>
        <p:spPr>
          <a:xfrm>
            <a:off x="766456" y="4822750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BCFE255A-D792-824C-B7BD-0F53CCBE9393}"/>
              </a:ext>
            </a:extLst>
          </p:cNvPr>
          <p:cNvSpPr/>
          <p:nvPr userDrawn="1"/>
        </p:nvSpPr>
        <p:spPr>
          <a:xfrm>
            <a:off x="9493307" y="2901950"/>
            <a:ext cx="1270001" cy="127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 dirty="0"/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C5F7BCC5-255A-E040-9CB6-55FC42CEBF16}"/>
              </a:ext>
            </a:extLst>
          </p:cNvPr>
          <p:cNvSpPr/>
          <p:nvPr userDrawn="1"/>
        </p:nvSpPr>
        <p:spPr>
          <a:xfrm rot="16200000">
            <a:off x="3519629" y="2273300"/>
            <a:ext cx="1270001" cy="127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 dirty="0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015DDBE-BC7A-D046-BEA1-79A44722B1F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152484" y="3486000"/>
            <a:ext cx="3658324" cy="1613201"/>
          </a:xfrm>
        </p:spPr>
        <p:txBody>
          <a:bodyPr lIns="0" tIns="0" rIns="0" bIns="0" anchor="ctr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9267913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D6BDBD8F-0811-E743-8D29-95FBA6111DCA}"/>
              </a:ext>
            </a:extLst>
          </p:cNvPr>
          <p:cNvSpPr/>
          <p:nvPr userDrawn="1"/>
        </p:nvSpPr>
        <p:spPr>
          <a:xfrm>
            <a:off x="5216208" y="-1"/>
            <a:ext cx="6975793" cy="6858001"/>
          </a:xfrm>
          <a:prstGeom prst="rect">
            <a:avLst/>
          </a:prstGeom>
          <a:solidFill>
            <a:schemeClr val="tx2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5D8F780B-398B-314B-87F1-35307B42F72E}"/>
              </a:ext>
            </a:extLst>
          </p:cNvPr>
          <p:cNvSpPr/>
          <p:nvPr userDrawn="1"/>
        </p:nvSpPr>
        <p:spPr>
          <a:xfrm rot="16200000">
            <a:off x="797983" y="2940050"/>
            <a:ext cx="1270001" cy="127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/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D1EE7A36-F988-7C4A-A854-1D7E6E70D021}"/>
              </a:ext>
            </a:extLst>
          </p:cNvPr>
          <p:cNvSpPr/>
          <p:nvPr userDrawn="1"/>
        </p:nvSpPr>
        <p:spPr>
          <a:xfrm>
            <a:off x="4673599" y="604043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79BAFF7-5B8A-F446-87E9-6B4851CCF1C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26632" y="4035869"/>
            <a:ext cx="3658324" cy="1613201"/>
          </a:xfrm>
        </p:spPr>
        <p:txBody>
          <a:bodyPr lIns="0" tIns="0" rIns="0" bIns="0" anchor="b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5663095-8E7E-6049-8528-84CCDFA93AF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16689" y="878177"/>
            <a:ext cx="5341775" cy="52518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804942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">
            <a:extLst>
              <a:ext uri="{FF2B5EF4-FFF2-40B4-BE49-F238E27FC236}">
                <a16:creationId xmlns:a16="http://schemas.microsoft.com/office/drawing/2014/main" id="{9E887ACE-210F-4A8A-A033-E24FD239D1BB}"/>
              </a:ext>
            </a:extLst>
          </p:cNvPr>
          <p:cNvSpPr/>
          <p:nvPr userDrawn="1"/>
        </p:nvSpPr>
        <p:spPr>
          <a:xfrm>
            <a:off x="0" y="-1"/>
            <a:ext cx="6975793" cy="6858001"/>
          </a:xfrm>
          <a:prstGeom prst="rect">
            <a:avLst/>
          </a:prstGeom>
          <a:solidFill>
            <a:schemeClr val="tx2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5663095-8E7E-6049-8528-84CCDFA93AF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754225" y="878177"/>
            <a:ext cx="5341775" cy="52518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5D8F780B-398B-314B-87F1-35307B42F72E}"/>
              </a:ext>
            </a:extLst>
          </p:cNvPr>
          <p:cNvSpPr/>
          <p:nvPr userDrawn="1"/>
        </p:nvSpPr>
        <p:spPr>
          <a:xfrm rot="16200000">
            <a:off x="7326450" y="2940050"/>
            <a:ext cx="1270001" cy="127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noProof="0"/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D1EE7A36-F988-7C4A-A854-1D7E6E70D021}"/>
              </a:ext>
            </a:extLst>
          </p:cNvPr>
          <p:cNvSpPr/>
          <p:nvPr userDrawn="1"/>
        </p:nvSpPr>
        <p:spPr>
          <a:xfrm>
            <a:off x="6482401" y="604043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79BAFF7-5B8A-F446-87E9-6B4851CCF1C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955099" y="4035869"/>
            <a:ext cx="3658324" cy="1613201"/>
          </a:xfrm>
        </p:spPr>
        <p:txBody>
          <a:bodyPr lIns="0" tIns="0" rIns="0" bIns="0" anchor="b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5180098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noProof="0" smtClean="0"/>
              <a:t>5/28/2021</a:t>
            </a:fld>
            <a:endParaRPr lang="en-US" noProof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noProof="0" smtClean="0"/>
              <a:t>‹#›</a:t>
            </a:fld>
            <a:endParaRPr lang="en-US" noProof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5C4D9A4-C8E3-4644-9D63-86142FA59A02}"/>
              </a:ext>
            </a:extLst>
          </p:cNvPr>
          <p:cNvSpPr/>
          <p:nvPr userDrawn="1"/>
        </p:nvSpPr>
        <p:spPr>
          <a:xfrm>
            <a:off x="952500" y="952500"/>
            <a:ext cx="10287000" cy="4953000"/>
          </a:xfrm>
          <a:prstGeom prst="rect">
            <a:avLst/>
          </a:prstGeom>
          <a:solidFill>
            <a:schemeClr val="tx2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7047AEE3-4D24-FE4F-BC8C-1050F33A970F}"/>
              </a:ext>
            </a:extLst>
          </p:cNvPr>
          <p:cNvSpPr/>
          <p:nvPr userDrawn="1"/>
        </p:nvSpPr>
        <p:spPr>
          <a:xfrm rot="16200000">
            <a:off x="5454650" y="1104900"/>
            <a:ext cx="1270000" cy="127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0433FF"/>
              </a:solidFill>
              <a:latin typeface="Helvetica Light"/>
              <a:sym typeface="Helvetica Light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2B45386C-7F1B-4D47-959C-DE1A73B407E7}"/>
              </a:ext>
            </a:extLst>
          </p:cNvPr>
          <p:cNvSpPr/>
          <p:nvPr userDrawn="1"/>
        </p:nvSpPr>
        <p:spPr>
          <a:xfrm>
            <a:off x="431799" y="1365249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FB1C5AC5-B8E6-EC4F-8CB9-43E091C422EF}"/>
              </a:ext>
            </a:extLst>
          </p:cNvPr>
          <p:cNvSpPr/>
          <p:nvPr userDrawn="1"/>
        </p:nvSpPr>
        <p:spPr>
          <a:xfrm>
            <a:off x="10731499" y="5065379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33ACFFFD-2D44-B943-8B58-CC9B7641E7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43567" y="3019274"/>
            <a:ext cx="9304867" cy="1613201"/>
          </a:xfrm>
        </p:spPr>
        <p:txBody>
          <a:bodyPr lIns="0" tIns="0" rIns="0" bIns="0" anchor="ctr">
            <a:normAutofit/>
          </a:bodyPr>
          <a:lstStyle>
            <a:lvl1pPr algn="ctr">
              <a:defRPr sz="34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ITLE GOES HERE</a:t>
            </a:r>
          </a:p>
        </p:txBody>
      </p:sp>
      <p:sp>
        <p:nvSpPr>
          <p:cNvPr id="13" name="Content Placeholder 13">
            <a:extLst>
              <a:ext uri="{FF2B5EF4-FFF2-40B4-BE49-F238E27FC236}">
                <a16:creationId xmlns:a16="http://schemas.microsoft.com/office/drawing/2014/main" id="{8E96E8CE-45C0-D643-B7F3-08C20CF5F76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437501" y="2348318"/>
            <a:ext cx="3316999" cy="269370"/>
          </a:xfrm>
        </p:spPr>
        <p:txBody>
          <a:bodyPr>
            <a:noAutofit/>
          </a:bodyPr>
          <a:lstStyle>
            <a:lvl1pPr marL="0" indent="0" algn="ctr">
              <a:lnSpc>
                <a:spcPct val="80000"/>
              </a:lnSpc>
              <a:buNone/>
              <a:defRPr sz="1600" cap="all" baseline="0">
                <a:solidFill>
                  <a:schemeClr val="bg1"/>
                </a:solidFill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0" indent="0">
              <a:lnSpc>
                <a:spcPct val="9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None/>
              <a:defRPr sz="1200" i="1"/>
            </a:lvl2pPr>
            <a:lvl3pPr marL="0" indent="0">
              <a:buNone/>
              <a:defRPr sz="1200"/>
            </a:lvl3pPr>
            <a:lvl4pPr marL="514350" indent="-171450"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/>
              <a:t>SUB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1952632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noProof="0" smtClean="0"/>
              <a:t>‹#›</a:t>
            </a:fld>
            <a:endParaRPr lang="en-US" noProof="0"/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F70F810B-4DED-A045-A1D2-7605E821997B}"/>
              </a:ext>
            </a:extLst>
          </p:cNvPr>
          <p:cNvSpPr/>
          <p:nvPr userDrawn="1"/>
        </p:nvSpPr>
        <p:spPr>
          <a:xfrm>
            <a:off x="0" y="4735651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3194DD3B-943C-8740-A545-0DA0E5FD256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26632" y="4651968"/>
            <a:ext cx="3658324" cy="997102"/>
          </a:xfrm>
        </p:spPr>
        <p:txBody>
          <a:bodyPr lIns="0" tIns="0" rIns="0" bIns="0" anchor="t">
            <a:normAutofit/>
          </a:bodyPr>
          <a:lstStyle>
            <a:lvl1pPr>
              <a:defRPr sz="3400"/>
            </a:lvl1pPr>
          </a:lstStyle>
          <a:p>
            <a:r>
              <a:rPr lang="en-US" noProof="0"/>
              <a:t>TITLE GOES HERE</a:t>
            </a:r>
          </a:p>
        </p:txBody>
      </p:sp>
      <p:sp>
        <p:nvSpPr>
          <p:cNvPr id="18" name="Rectangle 1">
            <a:extLst>
              <a:ext uri="{FF2B5EF4-FFF2-40B4-BE49-F238E27FC236}">
                <a16:creationId xmlns:a16="http://schemas.microsoft.com/office/drawing/2014/main" id="{93D5DD3F-FCDF-5945-9321-0FABA0771516}"/>
              </a:ext>
            </a:extLst>
          </p:cNvPr>
          <p:cNvSpPr/>
          <p:nvPr userDrawn="1"/>
        </p:nvSpPr>
        <p:spPr>
          <a:xfrm rot="16200000">
            <a:off x="5467350" y="2065417"/>
            <a:ext cx="1270000" cy="12701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0433FF"/>
              </a:solidFill>
              <a:latin typeface="Helvetica Light"/>
              <a:sym typeface="Helvetica Light"/>
            </a:endParaRPr>
          </a:p>
        </p:txBody>
      </p:sp>
      <p:sp>
        <p:nvSpPr>
          <p:cNvPr id="22" name="Text Placeholder 20">
            <a:extLst>
              <a:ext uri="{FF2B5EF4-FFF2-40B4-BE49-F238E27FC236}">
                <a16:creationId xmlns:a16="http://schemas.microsoft.com/office/drawing/2014/main" id="{B8877488-477F-0041-88BE-F780F1C66A1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16172" y="0"/>
            <a:ext cx="4994803" cy="6858000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513147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noProof="0" smtClean="0"/>
              <a:t>5/28/2021</a:t>
            </a:fld>
            <a:endParaRPr lang="en-US" noProof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noProof="0" smtClean="0"/>
              <a:t>‹#›</a:t>
            </a:fld>
            <a:endParaRPr lang="en-US" noProof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8640E59D-783A-C149-B212-716E0C4FE00D}"/>
              </a:ext>
            </a:extLst>
          </p:cNvPr>
          <p:cNvSpPr/>
          <p:nvPr userDrawn="1"/>
        </p:nvSpPr>
        <p:spPr>
          <a:xfrm rot="5400000">
            <a:off x="1660484" y="1257302"/>
            <a:ext cx="2540001" cy="254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noProof="0"/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4E9C988F-F5FE-BA4D-BDC5-02CCC5D68FF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46100" y="520700"/>
            <a:ext cx="4743450" cy="5816600"/>
          </a:xfrm>
          <a:custGeom>
            <a:avLst/>
            <a:gdLst>
              <a:gd name="connsiteX0" fmla="*/ 0 w 4743450"/>
              <a:gd name="connsiteY0" fmla="*/ 0 h 5816600"/>
              <a:gd name="connsiteX1" fmla="*/ 4743450 w 4743450"/>
              <a:gd name="connsiteY1" fmla="*/ 0 h 5816600"/>
              <a:gd name="connsiteX2" fmla="*/ 4743450 w 4743450"/>
              <a:gd name="connsiteY2" fmla="*/ 285838 h 5816600"/>
              <a:gd name="connsiteX3" fmla="*/ 4406308 w 4743450"/>
              <a:gd name="connsiteY3" fmla="*/ 285838 h 5816600"/>
              <a:gd name="connsiteX4" fmla="*/ 4406308 w 4743450"/>
              <a:gd name="connsiteY4" fmla="*/ 666839 h 5816600"/>
              <a:gd name="connsiteX5" fmla="*/ 4743450 w 4743450"/>
              <a:gd name="connsiteY5" fmla="*/ 666839 h 5816600"/>
              <a:gd name="connsiteX6" fmla="*/ 4743450 w 4743450"/>
              <a:gd name="connsiteY6" fmla="*/ 5816600 h 5816600"/>
              <a:gd name="connsiteX7" fmla="*/ 0 w 4743450"/>
              <a:gd name="connsiteY7" fmla="*/ 5816600 h 5816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43450" h="5816600">
                <a:moveTo>
                  <a:pt x="0" y="0"/>
                </a:moveTo>
                <a:lnTo>
                  <a:pt x="4743450" y="0"/>
                </a:lnTo>
                <a:lnTo>
                  <a:pt x="4743450" y="285838"/>
                </a:lnTo>
                <a:lnTo>
                  <a:pt x="4406308" y="285838"/>
                </a:lnTo>
                <a:lnTo>
                  <a:pt x="4406308" y="666839"/>
                </a:lnTo>
                <a:lnTo>
                  <a:pt x="4743450" y="666839"/>
                </a:lnTo>
                <a:lnTo>
                  <a:pt x="4743450" y="5816600"/>
                </a:lnTo>
                <a:lnTo>
                  <a:pt x="0" y="5816600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>
            <a:noAutofit/>
          </a:bodyPr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icon to add picture</a:t>
            </a: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4E3F3D93-DB12-4C41-A747-8781702C1204}"/>
              </a:ext>
            </a:extLst>
          </p:cNvPr>
          <p:cNvSpPr/>
          <p:nvPr userDrawn="1"/>
        </p:nvSpPr>
        <p:spPr>
          <a:xfrm>
            <a:off x="4952408" y="806538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D6C315ED-F22B-A649-80D5-44A63CE7404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702156"/>
            <a:ext cx="6096000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 noProof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28732044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noProof="0" smtClean="0"/>
              <a:t>5/28/2021</a:t>
            </a:fld>
            <a:endParaRPr lang="en-US" noProof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noProof="0" smtClean="0"/>
              <a:t>‹#›</a:t>
            </a:fld>
            <a:endParaRPr lang="en-US" noProof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8640E59D-783A-C149-B212-716E0C4FE00D}"/>
              </a:ext>
            </a:extLst>
          </p:cNvPr>
          <p:cNvSpPr/>
          <p:nvPr userDrawn="1"/>
        </p:nvSpPr>
        <p:spPr>
          <a:xfrm rot="5400000">
            <a:off x="1660484" y="1257302"/>
            <a:ext cx="2540001" cy="254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noProof="0"/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4E9C988F-F5FE-BA4D-BDC5-02CCC5D68FF5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46100" y="520700"/>
            <a:ext cx="4743450" cy="5816600"/>
          </a:xfrm>
          <a:custGeom>
            <a:avLst/>
            <a:gdLst>
              <a:gd name="connsiteX0" fmla="*/ 0 w 4743450"/>
              <a:gd name="connsiteY0" fmla="*/ 0 h 5816600"/>
              <a:gd name="connsiteX1" fmla="*/ 4743450 w 4743450"/>
              <a:gd name="connsiteY1" fmla="*/ 0 h 5816600"/>
              <a:gd name="connsiteX2" fmla="*/ 4743450 w 4743450"/>
              <a:gd name="connsiteY2" fmla="*/ 285838 h 5816600"/>
              <a:gd name="connsiteX3" fmla="*/ 4406308 w 4743450"/>
              <a:gd name="connsiteY3" fmla="*/ 285838 h 5816600"/>
              <a:gd name="connsiteX4" fmla="*/ 4406308 w 4743450"/>
              <a:gd name="connsiteY4" fmla="*/ 666839 h 5816600"/>
              <a:gd name="connsiteX5" fmla="*/ 4743450 w 4743450"/>
              <a:gd name="connsiteY5" fmla="*/ 666839 h 5816600"/>
              <a:gd name="connsiteX6" fmla="*/ 4743450 w 4743450"/>
              <a:gd name="connsiteY6" fmla="*/ 5816600 h 5816600"/>
              <a:gd name="connsiteX7" fmla="*/ 0 w 4743450"/>
              <a:gd name="connsiteY7" fmla="*/ 5816600 h 5816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43450" h="5816600">
                <a:moveTo>
                  <a:pt x="0" y="0"/>
                </a:moveTo>
                <a:lnTo>
                  <a:pt x="4743450" y="0"/>
                </a:lnTo>
                <a:lnTo>
                  <a:pt x="4743450" y="285838"/>
                </a:lnTo>
                <a:lnTo>
                  <a:pt x="4406308" y="285838"/>
                </a:lnTo>
                <a:lnTo>
                  <a:pt x="4406308" y="666839"/>
                </a:lnTo>
                <a:lnTo>
                  <a:pt x="4743450" y="666839"/>
                </a:lnTo>
                <a:lnTo>
                  <a:pt x="4743450" y="5816600"/>
                </a:lnTo>
                <a:lnTo>
                  <a:pt x="0" y="5816600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>
            <a:noAutofit/>
          </a:bodyPr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icon to add picture</a:t>
            </a: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4E3F3D93-DB12-4C41-A747-8781702C1204}"/>
              </a:ext>
            </a:extLst>
          </p:cNvPr>
          <p:cNvSpPr/>
          <p:nvPr userDrawn="1"/>
        </p:nvSpPr>
        <p:spPr>
          <a:xfrm>
            <a:off x="4952408" y="806538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D6C315ED-F22B-A649-80D5-44A63CE7404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702156"/>
            <a:ext cx="6096000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 noProof="0"/>
              <a:t>TITLE GOES HERE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EE6C881-74AA-8944-AD6A-BA0821ECDCAE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096000" y="1443038"/>
            <a:ext cx="5514975" cy="4894262"/>
          </a:xfrm>
        </p:spPr>
        <p:txBody>
          <a:bodyPr/>
          <a:lstStyle>
            <a:lvl1pPr>
              <a:spcBef>
                <a:spcPts val="1000"/>
              </a:spcBef>
              <a:spcAft>
                <a:spcPts val="1500"/>
              </a:spcAft>
              <a:defRPr/>
            </a:lvl1pPr>
            <a:lvl2pPr>
              <a:spcBef>
                <a:spcPts val="1000"/>
              </a:spcBef>
              <a:spcAft>
                <a:spcPts val="1500"/>
              </a:spcAft>
              <a:defRPr/>
            </a:lvl2pPr>
            <a:lvl3pPr>
              <a:spcBef>
                <a:spcPts val="1000"/>
              </a:spcBef>
              <a:spcAft>
                <a:spcPts val="1500"/>
              </a:spcAft>
              <a:defRPr/>
            </a:lvl3pPr>
            <a:lvl4pPr>
              <a:spcBef>
                <a:spcPts val="1000"/>
              </a:spcBef>
              <a:spcAft>
                <a:spcPts val="1500"/>
              </a:spcAft>
              <a:defRPr/>
            </a:lvl4pPr>
            <a:lvl5pPr>
              <a:spcBef>
                <a:spcPts val="1000"/>
              </a:spcBef>
              <a:spcAft>
                <a:spcPts val="1500"/>
              </a:spcAft>
              <a:defRPr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7726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1890876"/>
            <a:ext cx="11029615" cy="408447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70E6237-3456-439F-802D-3BA93FC7E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82B9-B8EE-4375-B6FF-88FA6ABB15D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356D3B5-6063-4A89-B88F-9D3043916F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02B78BF7-69D3-4CE0-A631-50EFD41EE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C8660979-B6F8-480C-AAC7-48903CC3ECFC}"/>
              </a:ext>
            </a:extLst>
          </p:cNvPr>
          <p:cNvSpPr/>
          <p:nvPr userDrawn="1"/>
        </p:nvSpPr>
        <p:spPr>
          <a:xfrm>
            <a:off x="0" y="806538"/>
            <a:ext cx="453601" cy="363044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961648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17">
            <a:extLst>
              <a:ext uri="{FF2B5EF4-FFF2-40B4-BE49-F238E27FC236}">
                <a16:creationId xmlns:a16="http://schemas.microsoft.com/office/drawing/2014/main" id="{390CC524-3900-1041-BDBF-D0ABD37D8E8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5524500" cy="6858000"/>
          </a:xfrm>
          <a:custGeom>
            <a:avLst/>
            <a:gdLst>
              <a:gd name="connsiteX0" fmla="*/ 0 w 5524500"/>
              <a:gd name="connsiteY0" fmla="*/ 0 h 6858000"/>
              <a:gd name="connsiteX1" fmla="*/ 5524500 w 5524500"/>
              <a:gd name="connsiteY1" fmla="*/ 0 h 6858000"/>
              <a:gd name="connsiteX2" fmla="*/ 5524500 w 5524500"/>
              <a:gd name="connsiteY2" fmla="*/ 806538 h 6858000"/>
              <a:gd name="connsiteX3" fmla="*/ 4952408 w 5524500"/>
              <a:gd name="connsiteY3" fmla="*/ 806538 h 6858000"/>
              <a:gd name="connsiteX4" fmla="*/ 4952408 w 5524500"/>
              <a:gd name="connsiteY4" fmla="*/ 1187539 h 6858000"/>
              <a:gd name="connsiteX5" fmla="*/ 5524500 w 5524500"/>
              <a:gd name="connsiteY5" fmla="*/ 1187539 h 6858000"/>
              <a:gd name="connsiteX6" fmla="*/ 5524500 w 5524500"/>
              <a:gd name="connsiteY6" fmla="*/ 6858000 h 6858000"/>
              <a:gd name="connsiteX7" fmla="*/ 0 w 5524500"/>
              <a:gd name="connsiteY7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524500" h="6858000">
                <a:moveTo>
                  <a:pt x="0" y="0"/>
                </a:moveTo>
                <a:lnTo>
                  <a:pt x="5524500" y="0"/>
                </a:lnTo>
                <a:lnTo>
                  <a:pt x="5524500" y="806538"/>
                </a:lnTo>
                <a:lnTo>
                  <a:pt x="4952408" y="806538"/>
                </a:lnTo>
                <a:lnTo>
                  <a:pt x="4952408" y="1187539"/>
                </a:lnTo>
                <a:lnTo>
                  <a:pt x="5524500" y="1187539"/>
                </a:lnTo>
                <a:lnTo>
                  <a:pt x="55245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>
            <a:noAutofit/>
          </a:bodyPr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23592" y="1890876"/>
            <a:ext cx="5387215" cy="408447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70E6237-3456-439F-802D-3BA93FC7E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82B9-B8EE-4375-B6FF-88FA6ABB15D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356D3B5-6063-4A89-B88F-9D3043916F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02B78BF7-69D3-4CE0-A631-50EFD41EE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1D49B377-6CF8-9E4B-8973-3F8057D7DF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23592" y="702156"/>
            <a:ext cx="5387215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  <p:sp>
        <p:nvSpPr>
          <p:cNvPr id="19" name="Rectangle 1">
            <a:extLst>
              <a:ext uri="{FF2B5EF4-FFF2-40B4-BE49-F238E27FC236}">
                <a16:creationId xmlns:a16="http://schemas.microsoft.com/office/drawing/2014/main" id="{E11F091D-EBC7-D743-82DA-0E177FD421D4}"/>
              </a:ext>
            </a:extLst>
          </p:cNvPr>
          <p:cNvSpPr/>
          <p:nvPr userDrawn="1"/>
        </p:nvSpPr>
        <p:spPr>
          <a:xfrm>
            <a:off x="4952408" y="806538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911834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581191" y="5141974"/>
            <a:ext cx="11029615" cy="125882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2393950"/>
            <a:ext cx="11029615" cy="214746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1582016-5696-4A93-887F-BBB3B9002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97495-0637-405E-AE64-5CC7506D51F5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57CFCD5-1192-4E18-8A8F-29E153B44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39A109E-5018-4794-92B3-FD5E5BCD9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5DC1E635-F6E7-F248-9B85-120581E81180}"/>
              </a:ext>
            </a:extLst>
          </p:cNvPr>
          <p:cNvSpPr/>
          <p:nvPr userDrawn="1"/>
        </p:nvSpPr>
        <p:spPr>
          <a:xfrm>
            <a:off x="109259" y="5552029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661439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4" y="1956391"/>
            <a:ext cx="3863216" cy="4467523"/>
          </a:xfrm>
        </p:spPr>
        <p:txBody>
          <a:bodyPr anchor="t"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93599" y="1956391"/>
            <a:ext cx="6917210" cy="4467523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FD690-9426-415D-8B65-26881E07B2D4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4C75DA6C-B626-714A-8BBC-6FDDB6BE40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2B4D55A-70C8-E04B-B7E3-3355A1131891}"/>
              </a:ext>
            </a:extLst>
          </p:cNvPr>
          <p:cNvSpPr/>
          <p:nvPr userDrawn="1"/>
        </p:nvSpPr>
        <p:spPr>
          <a:xfrm>
            <a:off x="0" y="806538"/>
            <a:ext cx="453601" cy="363044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3016606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81192" y="2847885"/>
            <a:ext cx="4757482" cy="557784"/>
          </a:xfrm>
        </p:spPr>
        <p:txBody>
          <a:bodyPr anchor="ctr">
            <a:noAutofit/>
          </a:bodyPr>
          <a:lstStyle>
            <a:lvl1pPr marL="0" indent="0" algn="ctr">
              <a:buNone/>
              <a:defRPr sz="28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3523046"/>
            <a:ext cx="4757479" cy="2131499"/>
          </a:xfrm>
        </p:spPr>
        <p:txBody>
          <a:bodyPr anchor="t">
            <a:normAutofit/>
          </a:bodyPr>
          <a:lstStyle>
            <a:lvl1pPr algn="ctr">
              <a:defRPr/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604002" y="2847886"/>
            <a:ext cx="4757483" cy="553373"/>
          </a:xfrm>
        </p:spPr>
        <p:txBody>
          <a:bodyPr anchor="ctr">
            <a:noAutofit/>
          </a:bodyPr>
          <a:lstStyle>
            <a:lvl1pPr marL="0" marR="0" indent="0" algn="ct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92000"/>
              <a:buFont typeface="Wingdings 2" panose="05020102010507070707" pitchFamily="18" charset="2"/>
              <a:buNone/>
              <a:tabLst/>
              <a:defRPr sz="28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Title goes he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4001" y="3523046"/>
            <a:ext cx="4757484" cy="2131499"/>
          </a:xfrm>
        </p:spPr>
        <p:txBody>
          <a:bodyPr anchor="t">
            <a:normAutofit/>
          </a:bodyPr>
          <a:lstStyle>
            <a:lvl1pPr algn="ctr">
              <a:defRPr/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C4989A-474C-40DE-95B9-011C28B71673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73CA278B-C101-7F4E-B11A-7B91B0C8E6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FE5F6035-AACE-6847-8AF4-EB3C4D79EE95}"/>
              </a:ext>
            </a:extLst>
          </p:cNvPr>
          <p:cNvSpPr/>
          <p:nvPr userDrawn="1"/>
        </p:nvSpPr>
        <p:spPr>
          <a:xfrm>
            <a:off x="0" y="806538"/>
            <a:ext cx="453601" cy="363044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7D914FC0-3771-6041-9E7C-1C624C85A803}"/>
              </a:ext>
            </a:extLst>
          </p:cNvPr>
          <p:cNvGrpSpPr/>
          <p:nvPr userDrawn="1"/>
        </p:nvGrpSpPr>
        <p:grpSpPr>
          <a:xfrm>
            <a:off x="5463336" y="2250891"/>
            <a:ext cx="1016001" cy="3839220"/>
            <a:chOff x="5510085" y="2250891"/>
            <a:chExt cx="1016001" cy="3839220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0AED3128-974C-7F4B-BF36-A3836D1725F6}"/>
                </a:ext>
              </a:extLst>
            </p:cNvPr>
            <p:cNvCxnSpPr/>
            <p:nvPr/>
          </p:nvCxnSpPr>
          <p:spPr>
            <a:xfrm>
              <a:off x="6018085" y="2340176"/>
              <a:ext cx="0" cy="374993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">
              <a:extLst>
                <a:ext uri="{FF2B5EF4-FFF2-40B4-BE49-F238E27FC236}">
                  <a16:creationId xmlns:a16="http://schemas.microsoft.com/office/drawing/2014/main" id="{2D2224CB-5DFF-3D4B-816B-1A44228A23EE}"/>
                </a:ext>
              </a:extLst>
            </p:cNvPr>
            <p:cNvSpPr/>
            <p:nvPr/>
          </p:nvSpPr>
          <p:spPr>
            <a:xfrm>
              <a:off x="5510085" y="2250891"/>
              <a:ext cx="1016001" cy="381001"/>
            </a:xfrm>
            <a:prstGeom prst="rect">
              <a:avLst/>
            </a:prstGeom>
            <a:solidFill>
              <a:schemeClr val="accent1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algn="ctr" defTabSz="412750" hangingPunct="0">
                <a:defRPr sz="3200" spc="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r>
                <a:rPr lang="en-US" sz="1600" kern="0" noProof="0">
                  <a:solidFill>
                    <a:srgbClr val="FFFFFF"/>
                  </a:solidFill>
                  <a:latin typeface="Helvetica Light"/>
                  <a:sym typeface="Helvetica Light"/>
                </a:rPr>
                <a:t>V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82551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4ED54-5B5E-4A04-93D3-5772E3CE3818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2F4516B-8A37-894B-82AE-60204E67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74015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C16CE43-CB3C-7544-B05B-0A9F706D6FD8}"/>
              </a:ext>
            </a:extLst>
          </p:cNvPr>
          <p:cNvSpPr/>
          <p:nvPr userDrawn="1"/>
        </p:nvSpPr>
        <p:spPr>
          <a:xfrm>
            <a:off x="0" y="806538"/>
            <a:ext cx="453601" cy="363044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970103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450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rrow Content 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9EEDEA7C-D9D3-5E4A-A0E6-B7A0ED5E0F89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181599" y="0"/>
            <a:ext cx="7010400" cy="6858000"/>
          </a:xfrm>
          <a:custGeom>
            <a:avLst/>
            <a:gdLst>
              <a:gd name="connsiteX0" fmla="*/ 0 w 7010400"/>
              <a:gd name="connsiteY0" fmla="*/ 0 h 6858000"/>
              <a:gd name="connsiteX1" fmla="*/ 7010400 w 7010400"/>
              <a:gd name="connsiteY1" fmla="*/ 0 h 6858000"/>
              <a:gd name="connsiteX2" fmla="*/ 7010400 w 7010400"/>
              <a:gd name="connsiteY2" fmla="*/ 6858000 h 6858000"/>
              <a:gd name="connsiteX3" fmla="*/ 0 w 7010400"/>
              <a:gd name="connsiteY3" fmla="*/ 6858000 h 6858000"/>
              <a:gd name="connsiteX4" fmla="*/ 0 w 7010400"/>
              <a:gd name="connsiteY4" fmla="*/ 2620396 h 6858000"/>
              <a:gd name="connsiteX5" fmla="*/ 508001 w 7010400"/>
              <a:gd name="connsiteY5" fmla="*/ 2620396 h 6858000"/>
              <a:gd name="connsiteX6" fmla="*/ 508001 w 7010400"/>
              <a:gd name="connsiteY6" fmla="*/ 2239395 h 6858000"/>
              <a:gd name="connsiteX7" fmla="*/ 0 w 7010400"/>
              <a:gd name="connsiteY7" fmla="*/ 223939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010400" h="6858000">
                <a:moveTo>
                  <a:pt x="0" y="0"/>
                </a:moveTo>
                <a:lnTo>
                  <a:pt x="7010400" y="0"/>
                </a:lnTo>
                <a:lnTo>
                  <a:pt x="7010400" y="6858000"/>
                </a:lnTo>
                <a:lnTo>
                  <a:pt x="0" y="6858000"/>
                </a:lnTo>
                <a:lnTo>
                  <a:pt x="0" y="2620396"/>
                </a:lnTo>
                <a:lnTo>
                  <a:pt x="508001" y="2620396"/>
                </a:lnTo>
                <a:lnTo>
                  <a:pt x="508001" y="2239395"/>
                </a:lnTo>
                <a:lnTo>
                  <a:pt x="0" y="2239395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>
            <a:noAutofit/>
          </a:bodyPr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E50D6-574B-40AF-946F-D52A04ADE379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EF358276-528D-1F4E-804A-4F9FDE93568A}"/>
              </a:ext>
            </a:extLst>
          </p:cNvPr>
          <p:cNvSpPr/>
          <p:nvPr userDrawn="1"/>
        </p:nvSpPr>
        <p:spPr>
          <a:xfrm>
            <a:off x="4673599" y="2239395"/>
            <a:ext cx="1016001" cy="38100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 hangingPunct="0">
              <a:defRPr sz="320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sz="1600" kern="0" noProof="0" dirty="0">
              <a:solidFill>
                <a:srgbClr val="FFFFFF"/>
              </a:solidFill>
              <a:latin typeface="Helvetica Light"/>
              <a:sym typeface="Helvetica Light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A6817E56-9BF4-B245-9536-10F7E163D7D9}"/>
              </a:ext>
            </a:extLst>
          </p:cNvPr>
          <p:cNvSpPr/>
          <p:nvPr userDrawn="1"/>
        </p:nvSpPr>
        <p:spPr>
          <a:xfrm>
            <a:off x="581192" y="875830"/>
            <a:ext cx="2540001" cy="25400"/>
          </a:xfrm>
          <a:prstGeom prst="rect">
            <a:avLst/>
          </a:prstGeom>
          <a:solidFill>
            <a:srgbClr val="24282B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spc="0">
                <a:solidFill>
                  <a:srgbClr val="0433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lang="en-US" noProof="0" dirty="0"/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A2F758DC-4792-1D42-83A8-ED4E6CD5F7E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81194" y="2720636"/>
            <a:ext cx="3863216" cy="3634317"/>
          </a:xfrm>
        </p:spPr>
        <p:txBody>
          <a:bodyPr anchor="t"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2859246A-0674-144E-84D6-29D5891C06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81192" y="1304660"/>
            <a:ext cx="3863216" cy="1415976"/>
          </a:xfrm>
        </p:spPr>
        <p:txBody>
          <a:bodyPr anchor="t">
            <a:normAutofit/>
          </a:bodyPr>
          <a:lstStyle>
            <a:lvl1pPr>
              <a:defRPr sz="3400"/>
            </a:lvl1pPr>
          </a:lstStyle>
          <a:p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71828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2"/>
            <a:ext cx="11029616" cy="36520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6423914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D291B17-9318-49DB-B28B-6E5994AE9581}" type="datetime1">
              <a:rPr lang="en-US" smtClean="0"/>
              <a:t>5/28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6423914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6423914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48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95" r:id="rId3"/>
    <p:sldLayoutId id="2147483676" r:id="rId4"/>
    <p:sldLayoutId id="2147483677" r:id="rId5"/>
    <p:sldLayoutId id="2147483684" r:id="rId6"/>
    <p:sldLayoutId id="2147483678" r:id="rId7"/>
    <p:sldLayoutId id="2147483679" r:id="rId8"/>
    <p:sldLayoutId id="2147483698" r:id="rId9"/>
    <p:sldLayoutId id="2147483697" r:id="rId10"/>
    <p:sldLayoutId id="2147483696" r:id="rId11"/>
    <p:sldLayoutId id="2147483693" r:id="rId12"/>
    <p:sldLayoutId id="2147483694" r:id="rId13"/>
    <p:sldLayoutId id="2147483692" r:id="rId14"/>
    <p:sldLayoutId id="2147483691" r:id="rId15"/>
    <p:sldLayoutId id="2147483689" r:id="rId16"/>
    <p:sldLayoutId id="2147483690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94738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ser ID and password for default is using student Id.</a:t>
            </a:r>
          </a:p>
          <a:p>
            <a:pPr marL="666900" lvl="1" indent="-342900">
              <a:buFont typeface="+mj-lt"/>
              <a:buAutoNum type="arabicPeriod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8380755-15FA-4606-9C1C-270D47C07B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0645" y="414962"/>
            <a:ext cx="2836255" cy="6028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8131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ser ID and password for default is using student Id.</a:t>
            </a:r>
          </a:p>
          <a:p>
            <a:pPr marL="666900" lvl="1" indent="-342900">
              <a:buFont typeface="+mj-lt"/>
              <a:buAutoNum type="arabicPeriod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21089-A643-4B72-8227-3A0729FE27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4800" y="319395"/>
            <a:ext cx="2941930" cy="6219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2710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>
            <a:normAutofit/>
          </a:bodyPr>
          <a:lstStyle/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vent system , allow IT&amp;B campus to add an event and announcement to been announce from the Game Hub.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t contain Event Title , Event Description , Event Picture, Event link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58EBA01-55A4-4ADB-852A-856A7E4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7200" y="581819"/>
            <a:ext cx="2679700" cy="5694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5818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178508" cy="4543426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ain Menu , contain game view and the user information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etting button , for the game setting example sound and change user password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vent button , contain event , similar with the first popup event , if user need to look again for the event and announcement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Quit button to quit application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itial button, on top right contain user information.</a:t>
            </a:r>
          </a:p>
          <a:p>
            <a:pPr marL="666900" lvl="1" indent="-342900">
              <a:buFont typeface="+mj-lt"/>
              <a:buAutoNum type="arabicPeriod"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8F325E-BF66-40FD-97F4-224B451EAAB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505063"/>
            <a:ext cx="2670810" cy="56507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96183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178508" cy="4084474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ser information , contain the user name , user major and user class for the main information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atch played , is additional information to get the most favorite game the user has played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hare , user can share the information to social media , it also allow IT&amp;B attach link to it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BFCCD58-B1A3-4F28-9AC4-71A3B0DAFAC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894" y="419752"/>
            <a:ext cx="2844106" cy="60184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049774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178508" cy="4084474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usic , set music to on or off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hange password 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Logout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F032626-7394-4118-91D1-229708ADFD0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856580"/>
            <a:ext cx="2362200" cy="49987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940687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178508" cy="4084474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hange Password , similar with another app for change password. Contain current password to make sure it contain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Very recommend for the user to change their password.</a:t>
            </a:r>
          </a:p>
          <a:p>
            <a:pPr marL="666900" lvl="1" indent="-342900">
              <a:buFont typeface="+mj-lt"/>
              <a:buAutoNum type="arabicPeriod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332141-9F26-44EC-B8C4-AFD227BDC7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4125" y="935553"/>
            <a:ext cx="2349662" cy="498689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671375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6124408" cy="4084474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Leaderboard , contain top 10 user with the high scores in every game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ard leaderboard , contain username and user class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8AFE7E-A899-4A60-8F79-9A98A939F7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5481" y="702156"/>
            <a:ext cx="2429687" cy="5133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4865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394408" cy="4084474"/>
          </a:xfrm>
        </p:spPr>
        <p:txBody>
          <a:bodyPr/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arning message , contain error because there are another device log in with the user id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k button , will leads user to login scene.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Quit button , will quit the application.</a:t>
            </a:r>
          </a:p>
          <a:p>
            <a:pPr marL="666900" lvl="1" indent="-342900">
              <a:buFont typeface="+mj-lt"/>
              <a:buAutoNum type="arabicPeriod"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B338192-E95F-4D86-9076-4B1745A139F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5970" y="1072234"/>
            <a:ext cx="2385060" cy="50139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31308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7178508" cy="4084474"/>
          </a:xfrm>
        </p:spPr>
        <p:txBody>
          <a:bodyPr>
            <a:normAutofit/>
          </a:bodyPr>
          <a:lstStyle/>
          <a:p>
            <a:pPr marL="666900" lvl="1" indent="-342900">
              <a:buFont typeface="+mj-lt"/>
              <a:buAutoNum type="arabicPeriod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Game play , contain user score and high score. Update to database will only execute if score is greater than the high score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E04776C-6775-4E8A-ABFC-162CB34EA33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6494" y="1072234"/>
            <a:ext cx="2362200" cy="502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28805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BECB34-6337-DE4D-8FD3-A3A0F5766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ty Game Hub with leaderboard system to increase interaction between student in IT&amp;B Camp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B27EA9-DD4F-6245-9D17-591DCE0A8AD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al year project proposal</a:t>
            </a:r>
          </a:p>
        </p:txBody>
      </p:sp>
    </p:spTree>
    <p:extLst>
      <p:ext uri="{BB962C8B-B14F-4D97-AF65-F5344CB8AC3E}">
        <p14:creationId xmlns:p14="http://schemas.microsoft.com/office/powerpoint/2010/main" val="34863618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52874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Placeholder 23" descr="A group of people sitting at a table discussing plans">
            <a:extLst>
              <a:ext uri="{FF2B5EF4-FFF2-40B4-BE49-F238E27FC236}">
                <a16:creationId xmlns:a16="http://schemas.microsoft.com/office/drawing/2014/main" id="{159A91E2-8BD3-6745-856E-8FA7F232E12B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181599" y="0"/>
            <a:ext cx="7010400" cy="6858000"/>
          </a:xfrm>
        </p:spPr>
      </p:pic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2F06A708-C428-8443-AB48-F60A95FF71F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Industry game is one of the biggest industries in this era. There are a lot of platform in Game industry such as WebGL, android, IOS, PC and etc. but mobile phone is the most and biggest device use in game industry. </a:t>
            </a:r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09B206E8-59BD-1B4C-8912-9A0443F96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Bodoni SvtyTwo ITC TT-Book"/>
              </a:rPr>
              <a:t>Background</a:t>
            </a:r>
            <a:br>
              <a:rPr lang="en-US" dirty="0">
                <a:sym typeface="Bodoni SvtyTwo ITC TT-Book"/>
              </a:rPr>
            </a:br>
            <a:r>
              <a:rPr lang="en-US" dirty="0">
                <a:sym typeface="Bodoni SvtyTwo ITC TT-Book"/>
              </a:rPr>
              <a:t>study</a:t>
            </a:r>
          </a:p>
        </p:txBody>
      </p:sp>
    </p:spTree>
    <p:extLst>
      <p:ext uri="{BB962C8B-B14F-4D97-AF65-F5344CB8AC3E}">
        <p14:creationId xmlns:p14="http://schemas.microsoft.com/office/powerpoint/2010/main" val="3793086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03ADF16-B507-49CE-9337-BE6A649D89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0B378F-A582-4F2F-BE28-4CCBB3D43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890876"/>
            <a:ext cx="11029616" cy="4084474"/>
          </a:xfrm>
        </p:spPr>
        <p:txBody>
          <a:bodyPr/>
          <a:lstStyle/>
          <a:p>
            <a:r>
              <a:rPr lang="en-ID" sz="2400" dirty="0">
                <a:effectLst/>
                <a:latin typeface="Arial" panose="020B0604020202020204" pitchFamily="34" charset="0"/>
                <a:ea typeface="DengXian" panose="02010600030101010101" pitchFamily="2" charset="-122"/>
                <a:cs typeface="Arial" panose="020B0604020202020204" pitchFamily="34" charset="0"/>
              </a:rPr>
              <a:t>The objective of this study is to provide an entertainment media for student in IT&amp;B Campus. This research also aims to increase or improve game development in IT&amp;B campus.</a:t>
            </a:r>
            <a:r>
              <a:rPr lang="en-US" sz="2400" dirty="0">
                <a:effectLst/>
                <a:latin typeface="Arial" panose="020B0604020202020204" pitchFamily="34" charset="0"/>
                <a:ea typeface="DengXian" panose="02010600030101010101" pitchFamily="2" charset="-122"/>
                <a:cs typeface="Arial" panose="020B0604020202020204" pitchFamily="34" charset="0"/>
              </a:rPr>
              <a:t> </a:t>
            </a:r>
          </a:p>
          <a:p>
            <a:r>
              <a:rPr lang="en-US" sz="2400" dirty="0">
                <a:effectLst/>
                <a:latin typeface="Arial" panose="020B0604020202020204" pitchFamily="34" charset="0"/>
                <a:ea typeface="DengXian" panose="02010600030101010101" pitchFamily="2" charset="-122"/>
                <a:cs typeface="Arial" panose="020B0604020202020204" pitchFamily="34" charset="0"/>
              </a:rPr>
              <a:t>It provides a source of information on the latest market developments and trends that can be useful for a number of individuals and organizations, including school and university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1043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0F00D2-09A8-4908-8D85-E3C66BAA26A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T&amp;B student and environment, Game and source made for only IT&amp;B student and school.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03ADF16-B507-49CE-9337-BE6A649D89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 Of stud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0D9946F-577C-4DC8-8197-4C84F2AC32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2579741"/>
            <a:ext cx="5232400" cy="1698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953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617" y="1969483"/>
            <a:ext cx="6318388" cy="4084474"/>
          </a:xfrm>
        </p:spPr>
        <p:txBody>
          <a:bodyPr/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lowchart first scene of the game.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ain point :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hecking the internet connection 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hecking device id and compare to server </a:t>
            </a:r>
          </a:p>
          <a:p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C6E1CF3-538E-4E90-8CEA-4CBD8E22E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5154" y="320346"/>
            <a:ext cx="5104953" cy="6323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4398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/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lowchart Log In Scene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2800846-AE70-4158-B802-B9B4E4E550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63470"/>
              </p:ext>
            </p:extLst>
          </p:nvPr>
        </p:nvGraphicFramePr>
        <p:xfrm>
          <a:off x="7378700" y="352110"/>
          <a:ext cx="3733800" cy="620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53563" imgH="5402266" progId="Visio.Drawing.15">
                  <p:embed/>
                </p:oleObj>
              </mc:Choice>
              <mc:Fallback>
                <p:oleObj name="Visio" r:id="rId2" imgW="3253563" imgH="54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8700" y="352110"/>
                        <a:ext cx="3733800" cy="6205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6446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lowchart Main Menu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ain point: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Game view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ser information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Leaderboard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hange password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Logout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837809-E405-41C8-B3D5-C6BA9E8E5A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8280" y="304529"/>
            <a:ext cx="2757205" cy="6437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667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D55D3B-60A8-4853-9312-295533117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and desig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8BDDEA-20B4-4135-95BA-5127D1661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612418"/>
            <a:ext cx="5862014" cy="4084474"/>
          </a:xfrm>
        </p:spPr>
        <p:txBody>
          <a:bodyPr>
            <a:normAutofit/>
          </a:bodyPr>
          <a:lstStyle/>
          <a:p>
            <a:r>
              <a:rPr lang="en-US" sz="2400" dirty="0"/>
              <a:t>Flowchart Game</a:t>
            </a:r>
          </a:p>
          <a:p>
            <a:endParaRPr lang="en-US" sz="2400" dirty="0"/>
          </a:p>
          <a:p>
            <a:r>
              <a:rPr lang="en-US" sz="2400" dirty="0"/>
              <a:t>Main point: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/>
              <a:t>Gameplay</a:t>
            </a:r>
          </a:p>
          <a:p>
            <a:pPr marL="666900" lvl="1" indent="-342900">
              <a:buFont typeface="+mj-lt"/>
              <a:buAutoNum type="arabicPeriod"/>
            </a:pPr>
            <a:r>
              <a:rPr lang="en-US" sz="2000" dirty="0"/>
              <a:t>High score</a:t>
            </a:r>
          </a:p>
          <a:p>
            <a:pPr marL="666900" lvl="1" indent="-34290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DCB6482-9C06-480A-8A91-0225FDF67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17" y="13358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E51FCC1-D719-4F57-81BF-84B3C63B2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2" y="1612418"/>
            <a:ext cx="136141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9AB77BD-7B32-4D3E-9E5D-1F36A61031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773179"/>
              </p:ext>
            </p:extLst>
          </p:nvPr>
        </p:nvGraphicFramePr>
        <p:xfrm>
          <a:off x="7353993" y="407565"/>
          <a:ext cx="3976597" cy="6042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94547" imgH="5775567" progId="Visio.Drawing.15">
                  <p:embed/>
                </p:oleObj>
              </mc:Choice>
              <mc:Fallback>
                <p:oleObj name="Visio" r:id="rId2" imgW="3794547" imgH="577556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119B01-2794-4B5B-893C-35DEA197AC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3993" y="407565"/>
                        <a:ext cx="3976597" cy="6042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085978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VTI">
  <a:themeElements>
    <a:clrScheme name="Red Violet">
      <a:dk1>
        <a:sysClr val="windowText" lastClr="000000"/>
      </a:dk1>
      <a:lt1>
        <a:sysClr val="window" lastClr="FFFFFF"/>
      </a:lt1>
      <a:dk2>
        <a:srgbClr val="454551"/>
      </a:dk2>
      <a:lt2>
        <a:srgbClr val="D8D9DC"/>
      </a:lt2>
      <a:accent1>
        <a:srgbClr val="E32D91"/>
      </a:accent1>
      <a:accent2>
        <a:srgbClr val="C830CC"/>
      </a:accent2>
      <a:accent3>
        <a:srgbClr val="4EA6DC"/>
      </a:accent3>
      <a:accent4>
        <a:srgbClr val="4775E7"/>
      </a:accent4>
      <a:accent5>
        <a:srgbClr val="8971E1"/>
      </a:accent5>
      <a:accent6>
        <a:srgbClr val="D54773"/>
      </a:accent6>
      <a:hlink>
        <a:srgbClr val="6B9F25"/>
      </a:hlink>
      <a:folHlink>
        <a:srgbClr val="8C8C8C"/>
      </a:folHlink>
    </a:clrScheme>
    <a:fontScheme name="Garamond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inimalist_Light_Sales Pitch_01_Win32_AS_v4" id="{AE3810B2-EB50-490A-9B4E-9FA07A4550C3}" vid="{D5F0F717-C359-4A2D-BDB0-CA99CA68776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b385d60f68dd989dca1fdc827799d853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1911b479caf7b199da365455750e4572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435A0B9-5F49-415F-9BEE-591FDACE98D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DC43B05-D266-4257-98DE-FF9D8CEDAE76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EB17DF47-B23F-4BE1-BFEA-606A2B2788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inimalist light sales pitch</Template>
  <TotalTime>1518</TotalTime>
  <Words>557</Words>
  <Application>Microsoft Office PowerPoint</Application>
  <PresentationFormat>Widescreen</PresentationFormat>
  <Paragraphs>67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Helvetica Light</vt:lpstr>
      <vt:lpstr>Arial</vt:lpstr>
      <vt:lpstr>Calibri</vt:lpstr>
      <vt:lpstr>Garamond</vt:lpstr>
      <vt:lpstr>Wingdings 2</vt:lpstr>
      <vt:lpstr>DividendVTI</vt:lpstr>
      <vt:lpstr>Visio</vt:lpstr>
      <vt:lpstr>PowerPoint Presentation</vt:lpstr>
      <vt:lpstr>Unity Game Hub with leaderboard system to increase interaction between student in IT&amp;B Campus</vt:lpstr>
      <vt:lpstr>Background study</vt:lpstr>
      <vt:lpstr>Objective</vt:lpstr>
      <vt:lpstr>Scope Of study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Analysis and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Hub with leaderboard system to increase interaction between student in IT&amp;B Campus</dc:title>
  <dc:creator>Wilson Tansil</dc:creator>
  <cp:lastModifiedBy>Wilson Tansil</cp:lastModifiedBy>
  <cp:revision>31</cp:revision>
  <dcterms:created xsi:type="dcterms:W3CDTF">2021-05-26T13:47:32Z</dcterms:created>
  <dcterms:modified xsi:type="dcterms:W3CDTF">2021-05-28T11:2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